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lastRenderedPageBreak/>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006B713B">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Yes.  Single slot should be defined for gNB scheduling flexibility</w:t>
            </w:r>
          </w:p>
        </w:tc>
      </w:tr>
    </w:tbl>
    <w:p w14:paraId="74DAEDD9" w14:textId="4E468940" w:rsidR="00011C30" w:rsidRDefault="00011C30">
      <w:pPr>
        <w:rPr>
          <w:lang w:eastAsia="zh-CN"/>
        </w:rPr>
      </w:pPr>
    </w:p>
    <w:p w14:paraId="091064AD" w14:textId="64F47D2F"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E7894">
        <w:rPr>
          <w:lang w:eastAsia="zh-CN"/>
        </w:rPr>
        <w:t xml:space="preserve">11 </w:t>
      </w:r>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lastRenderedPageBreak/>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1260E1">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SearchSpac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00741AED">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00741AED">
        <w:tc>
          <w:tcPr>
            <w:tcW w:w="2405" w:type="dxa"/>
          </w:tcPr>
          <w:p w14:paraId="269EC56D" w14:textId="5B28B396" w:rsidR="00F32CF2" w:rsidRDefault="00741AED" w:rsidP="00741AED">
            <w:pPr>
              <w:rPr>
                <w:lang w:eastAsia="zh-CN"/>
              </w:rPr>
            </w:pPr>
            <w:r>
              <w:rPr>
                <w:lang w:eastAsia="zh-CN"/>
              </w:rPr>
              <w:lastRenderedPageBreak/>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r w:rsidR="00AA0173" w14:paraId="5D6716E1" w14:textId="77777777" w:rsidTr="00AA0173">
        <w:tc>
          <w:tcPr>
            <w:tcW w:w="2405" w:type="dxa"/>
          </w:tcPr>
          <w:p w14:paraId="31F8EDF9" w14:textId="77777777" w:rsidR="00AA0173" w:rsidRDefault="00AA0173" w:rsidP="0013430A">
            <w:pPr>
              <w:rPr>
                <w:rFonts w:hint="eastAsia"/>
                <w:lang w:eastAsia="zh-CN"/>
              </w:rPr>
            </w:pPr>
            <w:r>
              <w:rPr>
                <w:rFonts w:hint="eastAsia"/>
                <w:lang w:eastAsia="zh-CN"/>
              </w:rPr>
              <w:t>Huawei, HiSilicon</w:t>
            </w:r>
          </w:p>
        </w:tc>
        <w:tc>
          <w:tcPr>
            <w:tcW w:w="12176" w:type="dxa"/>
          </w:tcPr>
          <w:p w14:paraId="35CE3091" w14:textId="77777777" w:rsidR="00AA0173" w:rsidRDefault="00AA0173" w:rsidP="0013430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 xml:space="preserve">proposal </w:t>
            </w:r>
            <w:r w:rsidRPr="00743320">
              <w:rPr>
                <w:lang w:eastAsia="zh-CN"/>
              </w:rPr>
              <w:t>A1-2b.1</w:t>
            </w:r>
            <w:r>
              <w:rPr>
                <w:lang w:eastAsia="zh-CN"/>
              </w:rPr>
              <w:t>.</w:t>
            </w:r>
          </w:p>
          <w:p w14:paraId="4229EC9D" w14:textId="77777777" w:rsidR="00AA0173" w:rsidRPr="00743320" w:rsidRDefault="00AA0173" w:rsidP="0013430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bl>
    <w:p w14:paraId="5A7AADE3" w14:textId="4054B9FB" w:rsidR="00F32CF2" w:rsidRPr="00AA0173"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00741AED">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00741AED">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w:t>
            </w:r>
            <w:r>
              <w:rPr>
                <w:lang w:eastAsia="zh-CN"/>
              </w:rPr>
              <w:lastRenderedPageBreak/>
              <w:t xml:space="preserve">such functional benefit. </w:t>
            </w:r>
          </w:p>
        </w:tc>
      </w:tr>
      <w:tr w:rsidR="00AA0173" w14:paraId="1C41ADA3" w14:textId="77777777" w:rsidTr="00AA0173">
        <w:tc>
          <w:tcPr>
            <w:tcW w:w="2405" w:type="dxa"/>
          </w:tcPr>
          <w:p w14:paraId="57DDB40D" w14:textId="77777777" w:rsidR="00AA0173" w:rsidRDefault="00AA0173" w:rsidP="0013430A">
            <w:pPr>
              <w:rPr>
                <w:lang w:eastAsia="zh-CN"/>
              </w:rPr>
            </w:pPr>
            <w:r>
              <w:rPr>
                <w:rFonts w:hint="eastAsia"/>
                <w:lang w:eastAsia="zh-CN"/>
              </w:rPr>
              <w:lastRenderedPageBreak/>
              <w:t>Huawei, HiSilicon</w:t>
            </w:r>
          </w:p>
        </w:tc>
        <w:tc>
          <w:tcPr>
            <w:tcW w:w="12176" w:type="dxa"/>
          </w:tcPr>
          <w:p w14:paraId="6F5147F0" w14:textId="77777777" w:rsidR="00AA0173" w:rsidRDefault="00AA0173" w:rsidP="0013430A">
            <w:pPr>
              <w:rPr>
                <w:rFonts w:hint="eastAsia"/>
                <w:lang w:eastAsia="zh-CN"/>
              </w:rPr>
            </w:pPr>
            <w:r>
              <w:rPr>
                <w:rFonts w:hint="eastAsia"/>
                <w:lang w:eastAsia="zh-CN"/>
              </w:rPr>
              <w:t>Please see Huawei</w:t>
            </w:r>
            <w:r>
              <w:rPr>
                <w:lang w:eastAsia="zh-CN"/>
              </w:rPr>
              <w:t xml:space="preserve">’s comments on </w:t>
            </w:r>
            <w:r w:rsidRPr="00743320">
              <w:rPr>
                <w:lang w:eastAsia="zh-CN"/>
              </w:rPr>
              <w:t>A1-2b.</w:t>
            </w:r>
            <w:r>
              <w:rPr>
                <w:lang w:eastAsia="zh-CN"/>
              </w:rPr>
              <w:t>1, because we think the two issues are related.</w:t>
            </w:r>
          </w:p>
        </w:tc>
      </w:tr>
    </w:tbl>
    <w:p w14:paraId="0D6FAA4D" w14:textId="77777777" w:rsidR="006E4852" w:rsidRPr="00AA0173"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lastRenderedPageBreak/>
        <w:t>Can we agree</w:t>
      </w:r>
      <w:r w:rsidR="00717A5D" w:rsidRPr="006C2E21">
        <w:rPr>
          <w:highlight w:val="yellow"/>
          <w:lang w:val="en-GB" w:eastAsia="zh-CN"/>
        </w:rPr>
        <w:t xml:space="preserve"> FL Proposal A1-2c.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r w:rsidR="00AA0173" w14:paraId="19C9193D" w14:textId="77777777" w:rsidTr="00AA0173">
        <w:tc>
          <w:tcPr>
            <w:tcW w:w="2405" w:type="dxa"/>
          </w:tcPr>
          <w:p w14:paraId="0B91A53D" w14:textId="77777777" w:rsidR="00AA0173" w:rsidRDefault="00AA0173" w:rsidP="0013430A">
            <w:pPr>
              <w:rPr>
                <w:rFonts w:hint="eastAsia"/>
                <w:lang w:eastAsia="zh-CN"/>
              </w:rPr>
            </w:pPr>
            <w:r>
              <w:rPr>
                <w:rFonts w:hint="eastAsia"/>
                <w:lang w:eastAsia="zh-CN"/>
              </w:rPr>
              <w:t>Huawei, HiSilicon</w:t>
            </w:r>
          </w:p>
        </w:tc>
        <w:tc>
          <w:tcPr>
            <w:tcW w:w="12176" w:type="dxa"/>
          </w:tcPr>
          <w:p w14:paraId="6D7CDF09" w14:textId="77777777" w:rsidR="00AA0173" w:rsidRDefault="00AA0173" w:rsidP="0013430A">
            <w:pPr>
              <w:rPr>
                <w:lang w:eastAsia="zh-CN"/>
              </w:rPr>
            </w:pPr>
            <w:r>
              <w:rPr>
                <w:lang w:eastAsia="zh-CN"/>
              </w:rPr>
              <w:t>We support the Moderator’s proposal</w:t>
            </w:r>
          </w:p>
          <w:p w14:paraId="6A856037" w14:textId="77777777" w:rsidR="00AA0173" w:rsidRDefault="00AA0173" w:rsidP="0013430A">
            <w:pPr>
              <w:rPr>
                <w:lang w:eastAsia="zh-CN"/>
              </w:rPr>
            </w:pPr>
            <w:r>
              <w:rPr>
                <w:lang w:eastAsia="zh-CN"/>
              </w:rPr>
              <w:t xml:space="preserve">Note that value 1 goes back to question A1-1a (ok now I read the next question </w:t>
            </w:r>
            <w:r>
              <w:rPr>
                <w:lang w:eastAsia="zh-CN"/>
              </w:rPr>
              <w:sym w:font="Wingdings" w:char="F04A"/>
            </w:r>
            <w:r>
              <w:rPr>
                <w:lang w:eastAsia="zh-CN"/>
              </w:rPr>
              <w:t>)</w:t>
            </w:r>
          </w:p>
        </w:tc>
      </w:tr>
    </w:tbl>
    <w:p w14:paraId="0F1FB0E2" w14:textId="77777777" w:rsidR="009A4965" w:rsidRPr="00AA0173"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00741AED">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00741AED">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r w:rsidR="00AA0173" w14:paraId="000EA0A5" w14:textId="77777777" w:rsidTr="00AA0173">
        <w:tc>
          <w:tcPr>
            <w:tcW w:w="2405" w:type="dxa"/>
          </w:tcPr>
          <w:p w14:paraId="289355B8" w14:textId="77777777" w:rsidR="00AA0173" w:rsidRDefault="00AA0173" w:rsidP="0013430A">
            <w:pPr>
              <w:rPr>
                <w:lang w:eastAsia="zh-CN"/>
              </w:rPr>
            </w:pPr>
            <w:r>
              <w:rPr>
                <w:rFonts w:hint="eastAsia"/>
                <w:lang w:eastAsia="zh-CN"/>
              </w:rPr>
              <w:t>Huawei, HiSilicon</w:t>
            </w:r>
          </w:p>
        </w:tc>
        <w:tc>
          <w:tcPr>
            <w:tcW w:w="12176" w:type="dxa"/>
          </w:tcPr>
          <w:p w14:paraId="374C2AB1" w14:textId="77777777" w:rsidR="00AA0173" w:rsidRDefault="00AA0173" w:rsidP="0013430A">
            <w:pPr>
              <w:rPr>
                <w:rFonts w:hint="eastAsia"/>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bl>
    <w:p w14:paraId="7B8161E2" w14:textId="77777777" w:rsidR="009A4965" w:rsidRPr="00AA0173"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 xml:space="preserve">Fixed pattern of N slots should be the basis for define multi-slot PDCCH monitoring capability. Just like in R15 single-slot PDCCH </w:t>
            </w:r>
            <w:r w:rsidRPr="008320C0">
              <w:lastRenderedPageBreak/>
              <w:t>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lastRenderedPageBreak/>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08.2pt" o:ole="">
                  <v:imagedata r:id="rId12" o:title=""/>
                </v:shape>
                <o:OLEObject Type="Embed" ProgID="Visio.Drawing.15" ShapeID="_x0000_i1025" DrawAspect="Content" ObjectID="_1673426699" r:id="rId13"/>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lastRenderedPageBreak/>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zh-CN"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005519A0">
        <w:tc>
          <w:tcPr>
            <w:tcW w:w="2405" w:type="dxa"/>
            <w:vAlign w:val="top"/>
          </w:tcPr>
          <w:p w14:paraId="6DB03766" w14:textId="486E7A5C" w:rsidR="00E81EA5" w:rsidRPr="008320C0" w:rsidRDefault="00E81EA5" w:rsidP="00CF5F69">
            <w:pPr>
              <w:rPr>
                <w:rFonts w:eastAsia="Malgun Gothic"/>
                <w:lang w:eastAsia="ko-KR"/>
              </w:rPr>
            </w:pPr>
            <w:r w:rsidRPr="00B43D1E">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lastRenderedPageBreak/>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ListParagraph"/>
              <w:numPr>
                <w:ilvl w:val="0"/>
                <w:numId w:val="45"/>
              </w:numPr>
              <w:rPr>
                <w:lang w:eastAsia="zh-CN"/>
              </w:rPr>
            </w:pPr>
            <w:r>
              <w:rPr>
                <w:lang w:eastAsia="zh-CN"/>
              </w:rPr>
              <w:t xml:space="preserve">On </w:t>
            </w:r>
            <w:r w:rsidR="00626D70">
              <w:rPr>
                <w:lang w:eastAsia="zh-CN"/>
              </w:rPr>
              <w:t>Alt A1-2d.1, we sugg</w:t>
            </w:r>
            <w:bookmarkStart w:id="1" w:name="_GoBack"/>
            <w:bookmarkEnd w:id="1"/>
            <w:r w:rsidR="00626D70">
              <w:rPr>
                <w:lang w:eastAsia="zh-CN"/>
              </w:rPr>
              <w:t xml:space="preserve">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ListParagraph"/>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ListParagraph"/>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ListParagraph"/>
              <w:numPr>
                <w:ilvl w:val="1"/>
                <w:numId w:val="40"/>
              </w:numPr>
            </w:pPr>
            <w:r>
              <w:t>N=[4] for 480 kHz SCS</w:t>
            </w:r>
          </w:p>
          <w:p w14:paraId="32DB7CF4" w14:textId="5B4E83D8" w:rsidR="00172F67" w:rsidRDefault="00172F67" w:rsidP="00FA5FE7">
            <w:pPr>
              <w:pStyle w:val="ListParagraph"/>
              <w:numPr>
                <w:ilvl w:val="1"/>
                <w:numId w:val="40"/>
              </w:numPr>
              <w:rPr>
                <w:lang w:eastAsia="zh-CN"/>
              </w:rPr>
            </w:pPr>
            <w:r>
              <w:lastRenderedPageBreak/>
              <w:t>N=[8] for 960 kHz SCS</w:t>
            </w:r>
          </w:p>
        </w:tc>
      </w:tr>
      <w:tr w:rsidR="00AA0173" w14:paraId="38541F94" w14:textId="77777777" w:rsidTr="00AA0173">
        <w:tc>
          <w:tcPr>
            <w:tcW w:w="2405" w:type="dxa"/>
          </w:tcPr>
          <w:p w14:paraId="437D7F2C" w14:textId="77777777" w:rsidR="00AA0173" w:rsidRDefault="00AA0173" w:rsidP="0013430A">
            <w:pPr>
              <w:rPr>
                <w:rFonts w:hint="eastAsia"/>
                <w:lang w:eastAsia="zh-CN"/>
              </w:rPr>
            </w:pPr>
            <w:r>
              <w:rPr>
                <w:rFonts w:hint="eastAsia"/>
                <w:lang w:eastAsia="zh-CN"/>
              </w:rPr>
              <w:lastRenderedPageBreak/>
              <w:t>Huawei, HiSilicon</w:t>
            </w:r>
          </w:p>
        </w:tc>
        <w:tc>
          <w:tcPr>
            <w:tcW w:w="12176" w:type="dxa"/>
          </w:tcPr>
          <w:p w14:paraId="40848E4E" w14:textId="77777777" w:rsidR="00AA0173" w:rsidRDefault="00AA0173" w:rsidP="0013430A">
            <w:pPr>
              <w:rPr>
                <w:lang w:eastAsia="zh-CN"/>
              </w:rPr>
            </w:pPr>
            <w:r>
              <w:rPr>
                <w:rFonts w:hint="eastAsia"/>
                <w:lang w:eastAsia="zh-CN"/>
              </w:rPr>
              <w:t xml:space="preserve">We have some reservations on the principle to </w:t>
            </w:r>
            <w:r>
              <w:rPr>
                <w:lang w:eastAsia="zh-CN"/>
              </w:rPr>
              <w:t xml:space="preserve">be </w:t>
            </w:r>
            <w:r w:rsidRPr="008320C0">
              <w:rPr>
                <w:rFonts w:eastAsia="Malgun Gothic"/>
                <w:lang w:eastAsia="ko-KR"/>
              </w:rPr>
              <w:t>able to stagger USSs for different users in different slots</w:t>
            </w:r>
            <w:r>
              <w:rPr>
                <w:rFonts w:eastAsia="Malgun Gothic"/>
                <w:lang w:eastAsia="ko-KR"/>
              </w:rPr>
              <w:t>.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19DDD847" w14:textId="77777777" w:rsidR="008320C0" w:rsidRPr="00AA0173" w:rsidRDefault="008320C0">
      <w:pPr>
        <w:rPr>
          <w:lang w:eastAsia="zh-CN"/>
        </w:rPr>
      </w:pPr>
    </w:p>
    <w:p w14:paraId="3C08CD0A" w14:textId="68C11714" w:rsidR="008320C0" w:rsidRDefault="008320C0" w:rsidP="008320C0">
      <w:pPr>
        <w:pStyle w:val="Heading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lastRenderedPageBreak/>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lastRenderedPageBreak/>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lastRenderedPageBreak/>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lastRenderedPageBreak/>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7E79DD" w14:paraId="5D14F354" w14:textId="77777777">
        <w:tc>
          <w:tcPr>
            <w:tcW w:w="2405" w:type="dxa"/>
          </w:tcPr>
          <w:p w14:paraId="6D394B9C" w14:textId="1ED13508" w:rsidR="007E79DD" w:rsidRDefault="007E79DD" w:rsidP="007E79DD">
            <w:pPr>
              <w:rPr>
                <w:lang w:eastAsia="zh-CN"/>
              </w:rPr>
            </w:pPr>
            <w:r>
              <w:lastRenderedPageBreak/>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lang w:eastAsia="zh-CN"/>
              </w:rPr>
            </w:pPr>
            <w:r>
              <w:t>Current SearchSpac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lastRenderedPageBreak/>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 xml:space="preserve">Lenovo, Motorola </w:t>
            </w:r>
            <w:r>
              <w:rPr>
                <w:lang w:eastAsia="zh-CN"/>
              </w:rPr>
              <w:lastRenderedPageBreak/>
              <w:t>Mobility</w:t>
            </w:r>
          </w:p>
        </w:tc>
        <w:tc>
          <w:tcPr>
            <w:tcW w:w="12176" w:type="dxa"/>
          </w:tcPr>
          <w:p w14:paraId="589DE710" w14:textId="77777777" w:rsidR="009D5D5F" w:rsidRDefault="009D5D5F" w:rsidP="009D5D5F">
            <w:pPr>
              <w:rPr>
                <w:lang w:eastAsia="zh-CN"/>
              </w:rPr>
            </w:pPr>
            <w:r>
              <w:rPr>
                <w:lang w:eastAsia="zh-CN"/>
              </w:rPr>
              <w:lastRenderedPageBreak/>
              <w:t>In our view, PDCCH monitoring for multi-beam aspects in channel access should be considered.</w:t>
            </w:r>
          </w:p>
          <w:p w14:paraId="43527E13" w14:textId="3CB63212" w:rsidR="009D5D5F" w:rsidRDefault="009D5D5F" w:rsidP="009D5D5F">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lastRenderedPageBreak/>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73011030"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lastRenderedPageBreak/>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lastRenderedPageBreak/>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lastRenderedPageBreak/>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CN"/>
              </w:rPr>
              <w:lastRenderedPageBreak/>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7"/>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15pt;height:366.65pt" o:ole="">
                  <v:imagedata r:id="rId18" o:title=""/>
                </v:shape>
                <o:OLEObject Type="Embed" ProgID="Visio.Drawing.15" ShapeID="_x0000_i1026" DrawAspect="Content" ObjectID="_1673426700" r:id="rId19"/>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49E9A78F" w14:textId="77777777" w:rsidR="00011C30" w:rsidRDefault="00011C30">
            <w:pPr>
              <w:spacing w:beforeLines="50" w:before="120"/>
              <w:jc w:val="both"/>
              <w:rPr>
                <w:lang w:eastAsia="zh-CN"/>
              </w:rPr>
            </w:pPr>
          </w:p>
        </w:tc>
      </w:tr>
      <w:bookmarkEnd w:id="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3" w:name="_Ref61525739"/>
            <w:r>
              <w:t xml:space="preserve">Figure </w:t>
            </w:r>
            <w:fldSimple w:instr=" SEQ Figure \* ARABIC ">
              <w:r>
                <w:t>1</w:t>
              </w:r>
            </w:fldSimple>
            <w:bookmarkEnd w:id="1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5" w:name="_Ref61526076"/>
            <w:r>
              <w:t xml:space="preserve">Proposal </w:t>
            </w:r>
            <w:fldSimple w:instr=" SEQ Proposal \* ARABIC ">
              <w:r>
                <w:t>3</w:t>
              </w:r>
            </w:fldSimple>
            <w:r>
              <w:t>: For 480 and 960 kHz SCS, legacy per slot monitoring should be supported and the associated BD/CCE limit should be defined accordingly.</w:t>
            </w:r>
            <w:bookmarkEnd w:id="1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4240E9">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4240E9">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4240E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4240E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4240E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4240E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pt" o:ole="">
                  <v:imagedata r:id="rId21" o:title=""/>
                </v:shape>
                <o:OLEObject Type="Embed" ProgID="Visio.Drawing.15" ShapeID="_x0000_i1027" DrawAspect="Content" ObjectID="_1673426701" r:id="rId22"/>
              </w:object>
            </w:r>
          </w:p>
          <w:p w14:paraId="01181F02" w14:textId="77777777" w:rsidR="00011C30" w:rsidRDefault="0013580D">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4" w:name="_Toc61546060"/>
            <w:bookmarkStart w:id="25" w:name="_Toc61547146"/>
            <w:bookmarkStart w:id="26" w:name="_Toc61547161"/>
            <w:bookmarkStart w:id="27" w:name="_Toc61547195"/>
            <w:bookmarkStart w:id="28" w:name="_Toc61822876"/>
            <w:bookmarkStart w:id="29" w:name="_Toc61859944"/>
            <w:bookmarkStart w:id="30" w:name="_Toc61859755"/>
            <w:bookmarkStart w:id="31" w:name="_Toc61869390"/>
            <w:r>
              <w:t xml:space="preserve">Proposal </w:t>
            </w:r>
            <w:fldSimple w:instr=" SEQ Proposal \* ARABIC ">
              <w:r>
                <w:t>1</w:t>
              </w:r>
            </w:fldSimple>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2" w:name="_Ref60926036"/>
            <w:r>
              <w:t xml:space="preserve">Table </w:t>
            </w:r>
            <w:fldSimple w:instr=" SEQ Table \* ARABIC ">
              <w:r>
                <w:t>1</w:t>
              </w:r>
            </w:fldSimple>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3" w:name="_Toc61547147"/>
            <w:bookmarkStart w:id="34" w:name="_Toc61547196"/>
            <w:bookmarkStart w:id="35" w:name="_Toc61859756"/>
            <w:bookmarkStart w:id="36" w:name="_Toc61547162"/>
            <w:bookmarkStart w:id="37" w:name="_Toc61869391"/>
            <w:bookmarkStart w:id="38" w:name="_Toc61859945"/>
            <w:bookmarkStart w:id="39" w:name="_Toc61822877"/>
            <w:bookmarkStart w:id="40" w:name="_Toc61546061"/>
            <w:bookmarkStart w:id="41" w:name="_Toc61293887"/>
            <w:bookmarkStart w:id="42" w:name="Capability_proposal"/>
            <w:r>
              <w:t xml:space="preserve">Proposal </w:t>
            </w:r>
            <w:fldSimple w:instr=" SEQ Proposal \* ARABIC ">
              <w:r>
                <w:t>2</w:t>
              </w:r>
            </w:fldSimple>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3" w:name="_Toc61547197"/>
            <w:bookmarkStart w:id="44" w:name="_Toc61547163"/>
            <w:bookmarkStart w:id="45" w:name="_Toc61822878"/>
            <w:bookmarkStart w:id="46" w:name="_Toc61859757"/>
            <w:bookmarkStart w:id="47" w:name="_Toc61547148"/>
            <w:bookmarkStart w:id="48" w:name="_Toc61293888"/>
            <w:bookmarkStart w:id="49" w:name="_Toc61859946"/>
            <w:bookmarkStart w:id="50" w:name="_Toc61546062"/>
            <w:bookmarkStart w:id="51" w:name="_Toc61869392"/>
            <w:bookmarkStart w:id="5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615114A8" w14:textId="77777777" w:rsidR="00011C30" w:rsidRDefault="00011C30"/>
          <w:p w14:paraId="7E925E46" w14:textId="77777777" w:rsidR="00011C30" w:rsidRDefault="0013580D">
            <w:pPr>
              <w:pStyle w:val="Caption"/>
            </w:pPr>
            <w:bookmarkStart w:id="53" w:name="_Ref53568688"/>
            <w:r>
              <w:t xml:space="preserve">Table </w:t>
            </w:r>
            <w:fldSimple w:instr=" SEQ Table \* ARABIC ">
              <w:r>
                <w:t>2</w:t>
              </w:r>
            </w:fldSimple>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4" w:name="_Toc61859758"/>
            <w:bookmarkStart w:id="55" w:name="_Toc61869393"/>
            <w:bookmarkStart w:id="56" w:name="_Toc61822879"/>
            <w:bookmarkStart w:id="5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54"/>
            <w:bookmarkEnd w:id="55"/>
            <w:bookmarkEnd w:id="56"/>
            <w:bookmarkEnd w:id="5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58" w:name="_Toc61547198"/>
            <w:bookmarkStart w:id="59" w:name="_Toc61859948"/>
            <w:bookmarkStart w:id="60" w:name="_Toc61293889"/>
            <w:bookmarkStart w:id="61" w:name="_Toc61547149"/>
            <w:bookmarkStart w:id="62" w:name="_Toc61859759"/>
            <w:bookmarkStart w:id="63" w:name="_Toc61546063"/>
            <w:bookmarkStart w:id="64" w:name="_Toc61822880"/>
            <w:bookmarkStart w:id="65" w:name="_Toc61869394"/>
            <w:bookmarkStart w:id="66" w:name="_Toc61547164"/>
            <w:r>
              <w:t xml:space="preserve">Proposal </w:t>
            </w:r>
            <w:fldSimple w:instr=" SEQ Proposal \* ARABIC ">
              <w:r>
                <w:t>5</w:t>
              </w:r>
            </w:fldSimple>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BA2EFF6" w14:textId="77777777" w:rsidR="00011C30" w:rsidRDefault="0013580D">
            <w:pPr>
              <w:pStyle w:val="Caption"/>
              <w:jc w:val="left"/>
            </w:pPr>
            <w:bookmarkStart w:id="67" w:name="_Toc61546065"/>
            <w:bookmarkStart w:id="68" w:name="_Toc61293932"/>
            <w:bookmarkStart w:id="69" w:name="_Toc61859950"/>
            <w:bookmarkStart w:id="70" w:name="_Toc61869396"/>
            <w:bookmarkStart w:id="71" w:name="_Toc61859761"/>
            <w:bookmarkStart w:id="72" w:name="_Toc61822882"/>
            <w:bookmarkStart w:id="73" w:name="_Toc61547166"/>
            <w:bookmarkStart w:id="74" w:name="_Toc61547200"/>
            <w:bookmarkStart w:id="75"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7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7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4" o:title=""/>
                </v:shape>
                <o:OLEObject Type="Embed" ProgID="Visio.Drawing.15" ShapeID="_x0000_i1028" DrawAspect="Content" ObjectID="_1673426702" r:id="rId25"/>
              </w:object>
            </w:r>
          </w:p>
          <w:p w14:paraId="49EF4357" w14:textId="77777777" w:rsidR="00011C30" w:rsidRDefault="0013580D">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5pt" o:ole="">
                  <v:imagedata r:id="rId26" o:title=""/>
                </v:shape>
                <o:OLEObject Type="Embed" ProgID="Visio.Drawing.15" ShapeID="_x0000_i1029" DrawAspect="Content" ObjectID="_1673426703" r:id="rId27"/>
              </w:object>
            </w:r>
          </w:p>
          <w:p w14:paraId="5E508B40" w14:textId="77777777" w:rsidR="00011C30" w:rsidRDefault="0013580D">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5pt" o:ole="">
                  <v:imagedata r:id="rId26" o:title=""/>
                </v:shape>
                <o:OLEObject Type="Embed" ProgID="Visio.Drawing.15" ShapeID="_x0000_i1030" DrawAspect="Content" ObjectID="_1673426704" r:id="rId28"/>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79" w:name="_Toc61859949"/>
            <w:bookmarkStart w:id="80" w:name="_Toc61822881"/>
            <w:bookmarkStart w:id="81" w:name="_Toc61859760"/>
            <w:bookmarkStart w:id="82" w:name="_Toc61547199"/>
            <w:bookmarkStart w:id="83" w:name="_Toc61547165"/>
            <w:bookmarkStart w:id="84" w:name="_Toc61293890"/>
            <w:bookmarkStart w:id="85" w:name="_Toc61869395"/>
            <w:bookmarkStart w:id="86" w:name="_Toc61546064"/>
            <w:bookmarkStart w:id="8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88" w:name="_Toc61869397"/>
            <w:bookmarkStart w:id="89" w:name="_Toc61547152"/>
            <w:bookmarkStart w:id="90" w:name="_Toc61546066"/>
            <w:bookmarkStart w:id="91" w:name="_Toc61547167"/>
            <w:bookmarkStart w:id="92" w:name="_Toc61547201"/>
            <w:bookmarkStart w:id="93" w:name="_Toc61859951"/>
            <w:bookmarkStart w:id="94" w:name="_Toc61822883"/>
            <w:bookmarkStart w:id="9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pt;height:137pt" o:ole="">
                  <v:imagedata r:id="rId29" o:title=""/>
                </v:shape>
                <o:OLEObject Type="Embed" ProgID="Visio.Drawing.15" ShapeID="_x0000_i1031" DrawAspect="Content" ObjectID="_1673426705" r:id="rId30"/>
              </w:object>
            </w:r>
          </w:p>
          <w:p w14:paraId="0D0F2C0C" w14:textId="77777777" w:rsidR="00011C30" w:rsidRDefault="0013580D">
            <w:pPr>
              <w:pStyle w:val="Caption"/>
              <w:rPr>
                <w:lang w:val="en-GB"/>
              </w:rPr>
            </w:pPr>
            <w:bookmarkStart w:id="96" w:name="_Ref61547006"/>
            <w:r>
              <w:t xml:space="preserve">Figure </w:t>
            </w:r>
            <w:fldSimple w:instr=" SEQ Figure \* ARABIC ">
              <w:r>
                <w:t>1</w:t>
              </w:r>
            </w:fldSimple>
            <w:bookmarkEnd w:id="9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6810DC" w14:textId="77777777" w:rsidR="004240E9" w:rsidRDefault="004240E9" w:rsidP="007E79DD">
      <w:pPr>
        <w:spacing w:after="0" w:line="240" w:lineRule="auto"/>
      </w:pPr>
      <w:r>
        <w:separator/>
      </w:r>
    </w:p>
  </w:endnote>
  <w:endnote w:type="continuationSeparator" w:id="0">
    <w:p w14:paraId="0BCFE4BE" w14:textId="77777777" w:rsidR="004240E9" w:rsidRDefault="004240E9" w:rsidP="007E79DD">
      <w:pPr>
        <w:spacing w:after="0" w:line="240" w:lineRule="auto"/>
      </w:pPr>
      <w:r>
        <w:continuationSeparator/>
      </w:r>
    </w:p>
  </w:endnote>
  <w:endnote w:type="continuationNotice" w:id="1">
    <w:p w14:paraId="74B1EE95" w14:textId="77777777" w:rsidR="004240E9" w:rsidRDefault="004240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SimSun"/>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C74CB6" w14:textId="77777777" w:rsidR="004240E9" w:rsidRDefault="004240E9" w:rsidP="007E79DD">
      <w:pPr>
        <w:spacing w:after="0" w:line="240" w:lineRule="auto"/>
      </w:pPr>
      <w:r>
        <w:separator/>
      </w:r>
    </w:p>
  </w:footnote>
  <w:footnote w:type="continuationSeparator" w:id="0">
    <w:p w14:paraId="0C1D5ED9" w14:textId="77777777" w:rsidR="004240E9" w:rsidRDefault="004240E9" w:rsidP="007E79DD">
      <w:pPr>
        <w:spacing w:after="0" w:line="240" w:lineRule="auto"/>
      </w:pPr>
      <w:r>
        <w:continuationSeparator/>
      </w:r>
    </w:p>
  </w:footnote>
  <w:footnote w:type="continuationNotice" w:id="1">
    <w:p w14:paraId="06617652" w14:textId="77777777" w:rsidR="004240E9" w:rsidRDefault="004240E9">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3"/>
  </w:num>
  <w:num w:numId="4">
    <w:abstractNumId w:val="38"/>
  </w:num>
  <w:num w:numId="5">
    <w:abstractNumId w:val="30"/>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33"/>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1"/>
  </w:num>
  <w:num w:numId="30">
    <w:abstractNumId w:val="28"/>
  </w:num>
  <w:num w:numId="31">
    <w:abstractNumId w:val="1"/>
  </w:num>
  <w:num w:numId="32">
    <w:abstractNumId w:val="8"/>
  </w:num>
  <w:num w:numId="33">
    <w:abstractNumId w:val="34"/>
  </w:num>
  <w:num w:numId="34">
    <w:abstractNumId w:val="41"/>
  </w:num>
  <w:num w:numId="35">
    <w:abstractNumId w:val="39"/>
  </w:num>
  <w:num w:numId="36">
    <w:abstractNumId w:val="35"/>
  </w:num>
  <w:num w:numId="37">
    <w:abstractNumId w:val="18"/>
  </w:num>
  <w:num w:numId="38">
    <w:abstractNumId w:val="5"/>
  </w:num>
  <w:num w:numId="39">
    <w:abstractNumId w:val="25"/>
  </w:num>
  <w:num w:numId="40">
    <w:abstractNumId w:val="27"/>
  </w:num>
  <w:num w:numId="41">
    <w:abstractNumId w:val="37"/>
  </w:num>
  <w:num w:numId="42">
    <w:abstractNumId w:val="36"/>
  </w:num>
  <w:num w:numId="43">
    <w:abstractNumId w:val="32"/>
  </w:num>
  <w:num w:numId="44">
    <w:abstractNumId w:val="26"/>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1A57"/>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589A50BE-C215-475C-8CD1-D26FC562B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 w:type="character" w:customStyle="1" w:styleId="UnresolvedMention">
    <w:name w:val="Unresolved Mention"/>
    <w:basedOn w:val="DefaultParagraphFont"/>
    <w:uiPriority w:val="99"/>
    <w:unhideWhenUsed/>
    <w:rsid w:val="00076258"/>
    <w:rPr>
      <w:color w:val="605E5C"/>
      <w:shd w:val="clear" w:color="auto" w:fill="E1DFDD"/>
    </w:rPr>
  </w:style>
  <w:style w:type="character" w:customStyle="1" w:styleId="Mention">
    <w:name w:val="Mention"/>
    <w:basedOn w:val="DefaultParagraphFont"/>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oleObject" Target="embeddings/oleObject6.bin"/><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0990ADA-E1F8-41B0-AD3B-B2C4B3036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3740</Words>
  <Characters>135323</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8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David mazzarese</cp:lastModifiedBy>
  <cp:revision>3</cp:revision>
  <cp:lastPrinted>2016-08-12T21:06:00Z</cp:lastPrinted>
  <dcterms:created xsi:type="dcterms:W3CDTF">2021-01-29T03:55:00Z</dcterms:created>
  <dcterms:modified xsi:type="dcterms:W3CDTF">2021-01-2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